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bookmarkStart w:id="0" w:name="_GoBack"/>
    <w:bookmarkEnd w:id="0"/>
    <w:p w:rsidR="008F7FB1" w:rsidRDefault="001E593D">
      <w:r>
        <w:object w:dxaOrig="11935" w:dyaOrig="54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83.75pt;height:264pt" o:ole="">
            <v:imagedata r:id="rId6" o:title=""/>
          </v:shape>
          <o:OLEObject Type="Embed" ProgID="Visio.Drawing.11" ShapeID="_x0000_i1025" DrawAspect="Content" ObjectID="_1386427528" r:id="rId7"/>
        </w:object>
      </w:r>
    </w:p>
    <w:p w:rsidR="001E593D" w:rsidRDefault="001E593D">
      <w:r>
        <w:tab/>
      </w:r>
    </w:p>
    <w:sectPr w:rsidR="001E593D" w:rsidSect="001E593D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6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36B6"/>
    <w:rsid w:val="00120799"/>
    <w:rsid w:val="001E593D"/>
    <w:rsid w:val="002371F1"/>
    <w:rsid w:val="002C516B"/>
    <w:rsid w:val="00491D25"/>
    <w:rsid w:val="004B35EB"/>
    <w:rsid w:val="00556BA5"/>
    <w:rsid w:val="00602714"/>
    <w:rsid w:val="00715D19"/>
    <w:rsid w:val="008839C9"/>
    <w:rsid w:val="008F7FB1"/>
    <w:rsid w:val="00A34B02"/>
    <w:rsid w:val="00A83BC6"/>
    <w:rsid w:val="00A92037"/>
    <w:rsid w:val="00B836B6"/>
    <w:rsid w:val="00BA16EA"/>
    <w:rsid w:val="00D96E32"/>
    <w:rsid w:val="00E103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39C9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39C9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39C9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39C9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39C9"/>
    <w:rPr>
      <w:rFonts w:ascii="Times New Roman" w:eastAsiaTheme="majorEastAsia" w:hAnsi="Times New Roman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B836B6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839C9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8839C9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8839C9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4F81BD" w:themeColor="accent1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839C9"/>
    <w:rPr>
      <w:rFonts w:ascii="Times New Roman" w:eastAsiaTheme="majorEastAsia" w:hAnsi="Times New Roman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8839C9"/>
    <w:rPr>
      <w:rFonts w:ascii="Times New Roman" w:eastAsiaTheme="majorEastAsia" w:hAnsi="Times New Roman" w:cstheme="majorBidi"/>
      <w:b/>
      <w:bCs/>
      <w:color w:val="4F81BD" w:themeColor="accent1"/>
      <w:sz w:val="26"/>
      <w:szCs w:val="26"/>
    </w:rPr>
  </w:style>
  <w:style w:type="paragraph" w:styleId="NormalWeb">
    <w:name w:val="Normal (Web)"/>
    <w:basedOn w:val="Normal"/>
    <w:uiPriority w:val="99"/>
    <w:semiHidden/>
    <w:unhideWhenUsed/>
    <w:rsid w:val="00B836B6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B73721-F9D0-48C3-8896-32C95AEDF4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</TotalTime>
  <Pages>1</Pages>
  <Words>4</Words>
  <Characters>2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TT</dc:creator>
  <cp:lastModifiedBy>NTT</cp:lastModifiedBy>
  <cp:revision>1</cp:revision>
  <dcterms:created xsi:type="dcterms:W3CDTF">2011-12-26T09:29:00Z</dcterms:created>
  <dcterms:modified xsi:type="dcterms:W3CDTF">2011-12-26T10:59:00Z</dcterms:modified>
</cp:coreProperties>
</file>